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AE77E9" w14:textId="69B7D806" w:rsidR="00C45103" w:rsidRDefault="006F36F4" w:rsidP="007A07A6">
      <w:pPr>
        <w:pStyle w:val="a5"/>
      </w:pPr>
      <w:proofErr w:type="spellStart"/>
      <w:r>
        <w:rPr>
          <w:rFonts w:hint="eastAsia"/>
        </w:rPr>
        <w:t>ICBB</w:t>
      </w:r>
      <w:r>
        <w:t>ridge</w:t>
      </w:r>
      <w:proofErr w:type="spellEnd"/>
      <w:r>
        <w:t xml:space="preserve"> Specification</w:t>
      </w:r>
    </w:p>
    <w:p w14:paraId="4CE757CA" w14:textId="7E2B2B7F" w:rsidR="006F36F4" w:rsidRDefault="006F36F4" w:rsidP="007A07A6">
      <w:pPr>
        <w:pStyle w:val="2"/>
      </w:pPr>
      <w:r>
        <w:rPr>
          <w:rFonts w:hint="eastAsia"/>
        </w:rPr>
        <w:t>功能介绍</w:t>
      </w:r>
    </w:p>
    <w:p w14:paraId="70476644" w14:textId="4157893D" w:rsidR="006F36F4" w:rsidRDefault="006F36F4" w:rsidP="006F36F4">
      <w:pPr>
        <w:pStyle w:val="a3"/>
        <w:ind w:left="360" w:firstLineChars="0" w:firstLine="0"/>
      </w:pPr>
      <w:r>
        <w:rPr>
          <w:rFonts w:hint="eastAsia"/>
        </w:rPr>
        <w:t>设计一个ICB协议的跨时钟域桥接电路。</w:t>
      </w:r>
      <w:r w:rsidR="00603A9B">
        <w:rPr>
          <w:rFonts w:hint="eastAsia"/>
        </w:rPr>
        <w:t>其中</w:t>
      </w:r>
      <w:r>
        <w:rPr>
          <w:rFonts w:hint="eastAsia"/>
        </w:rPr>
        <w:t>主设备测时钟</w:t>
      </w:r>
      <w:r w:rsidR="00603A9B">
        <w:rPr>
          <w:rFonts w:hint="eastAsia"/>
        </w:rPr>
        <w:t>为60ns，数据位宽为32位，从设备侧时钟为12ns，</w:t>
      </w:r>
      <w:proofErr w:type="gramStart"/>
      <w:r w:rsidR="00603A9B">
        <w:rPr>
          <w:rFonts w:hint="eastAsia"/>
        </w:rPr>
        <w:t>数据位宽位128位</w:t>
      </w:r>
      <w:proofErr w:type="gramEnd"/>
      <w:r w:rsidR="00603A9B">
        <w:rPr>
          <w:rFonts w:hint="eastAsia"/>
        </w:rPr>
        <w:t>，两个时钟的上升沿对齐。要求设计电路完成主从设备的ICB握手协议</w:t>
      </w:r>
      <w:r w:rsidR="00796D4E">
        <w:rPr>
          <w:rFonts w:hint="eastAsia"/>
        </w:rPr>
        <w:t>，并实现ICB协议到DDR3</w:t>
      </w:r>
      <w:r w:rsidR="00796D4E">
        <w:t xml:space="preserve"> </w:t>
      </w:r>
      <w:r w:rsidR="00796D4E">
        <w:rPr>
          <w:rFonts w:hint="eastAsia"/>
        </w:rPr>
        <w:t>native</w:t>
      </w:r>
      <w:r w:rsidR="00796D4E">
        <w:t xml:space="preserve"> </w:t>
      </w:r>
      <w:r w:rsidR="00796D4E">
        <w:rPr>
          <w:rFonts w:hint="eastAsia"/>
        </w:rPr>
        <w:t>interface的协议转换</w:t>
      </w:r>
      <w:r w:rsidR="00603A9B">
        <w:rPr>
          <w:rFonts w:hint="eastAsia"/>
        </w:rPr>
        <w:t>。</w:t>
      </w:r>
    </w:p>
    <w:p w14:paraId="711AF510" w14:textId="5970BBA0" w:rsidR="00603A9B" w:rsidRDefault="00603A9B" w:rsidP="006F36F4">
      <w:pPr>
        <w:pStyle w:val="a3"/>
        <w:ind w:left="360" w:firstLineChars="0" w:firstLine="0"/>
      </w:pPr>
      <w:r>
        <w:rPr>
          <w:rFonts w:hint="eastAsia"/>
        </w:rPr>
        <w:t>设计框图如下：</w:t>
      </w:r>
    </w:p>
    <w:p w14:paraId="54DABEEB" w14:textId="7E0ED6C0" w:rsidR="00603A9B" w:rsidRDefault="00796D4E" w:rsidP="006F36F4">
      <w:pPr>
        <w:pStyle w:val="a3"/>
        <w:ind w:left="360" w:firstLineChars="0" w:firstLine="0"/>
      </w:pPr>
      <w:r>
        <w:object w:dxaOrig="11401" w:dyaOrig="9516" w14:anchorId="3CC010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5.2pt;height:346.2pt" o:ole="">
            <v:imagedata r:id="rId5" o:title=""/>
          </v:shape>
          <o:OLEObject Type="Embed" ProgID="Visio.Drawing.15" ShapeID="_x0000_i1035" DrawAspect="Content" ObjectID="_1650896574" r:id="rId6"/>
        </w:object>
      </w:r>
    </w:p>
    <w:p w14:paraId="1A5182C2" w14:textId="40C6044D" w:rsidR="00796D4E" w:rsidRDefault="00796D4E" w:rsidP="007A07A6">
      <w:pPr>
        <w:pStyle w:val="2"/>
      </w:pPr>
      <w:r>
        <w:rPr>
          <w:rFonts w:hint="eastAsia"/>
        </w:rPr>
        <w:t>IO功能定义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860"/>
        <w:gridCol w:w="1032"/>
        <w:gridCol w:w="548"/>
        <w:gridCol w:w="2946"/>
      </w:tblGrid>
      <w:tr w:rsidR="007A07A6" w14:paraId="4E3611E9" w14:textId="77777777" w:rsidTr="00796D4E">
        <w:tc>
          <w:tcPr>
            <w:tcW w:w="0" w:type="auto"/>
          </w:tcPr>
          <w:p w14:paraId="5A7A49CA" w14:textId="4CCE6B7C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14:paraId="206DBF46" w14:textId="033BE00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rection</w:t>
            </w:r>
          </w:p>
        </w:tc>
        <w:tc>
          <w:tcPr>
            <w:tcW w:w="0" w:type="auto"/>
          </w:tcPr>
          <w:p w14:paraId="2D4FA1B2" w14:textId="55260AA6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its</w:t>
            </w:r>
          </w:p>
        </w:tc>
        <w:tc>
          <w:tcPr>
            <w:tcW w:w="0" w:type="auto"/>
          </w:tcPr>
          <w:p w14:paraId="62FAE528" w14:textId="22E3C3CC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escription</w:t>
            </w:r>
          </w:p>
        </w:tc>
      </w:tr>
      <w:tr w:rsidR="007A07A6" w14:paraId="2F60314A" w14:textId="77777777" w:rsidTr="00796D4E">
        <w:tc>
          <w:tcPr>
            <w:tcW w:w="0" w:type="auto"/>
          </w:tcPr>
          <w:p w14:paraId="0B5A0472" w14:textId="197AD6F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Cmd_valid</w:t>
            </w:r>
            <w:proofErr w:type="spellEnd"/>
          </w:p>
        </w:tc>
        <w:tc>
          <w:tcPr>
            <w:tcW w:w="0" w:type="auto"/>
          </w:tcPr>
          <w:p w14:paraId="17693301" w14:textId="18959607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39D65992" w14:textId="3DA94B4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F371652" w14:textId="42FCD0EB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主设备发送读写请求</w:t>
            </w:r>
          </w:p>
        </w:tc>
      </w:tr>
      <w:tr w:rsidR="007A07A6" w14:paraId="29F7F281" w14:textId="77777777" w:rsidTr="00796D4E">
        <w:tc>
          <w:tcPr>
            <w:tcW w:w="0" w:type="auto"/>
          </w:tcPr>
          <w:p w14:paraId="184FB422" w14:textId="75857B74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ready</w:t>
            </w:r>
            <w:proofErr w:type="spellEnd"/>
          </w:p>
        </w:tc>
        <w:tc>
          <w:tcPr>
            <w:tcW w:w="0" w:type="auto"/>
          </w:tcPr>
          <w:p w14:paraId="44BE446F" w14:textId="1CDDF9F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5254261F" w14:textId="0ACB5712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1475E43" w14:textId="75E4584C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从设备返回读写接收信号</w:t>
            </w:r>
          </w:p>
        </w:tc>
      </w:tr>
      <w:tr w:rsidR="007A07A6" w14:paraId="54C13A58" w14:textId="77777777" w:rsidTr="00796D4E">
        <w:tc>
          <w:tcPr>
            <w:tcW w:w="0" w:type="auto"/>
          </w:tcPr>
          <w:p w14:paraId="281F0141" w14:textId="5ADC49C3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read</w:t>
            </w:r>
            <w:proofErr w:type="spellEnd"/>
          </w:p>
        </w:tc>
        <w:tc>
          <w:tcPr>
            <w:tcW w:w="0" w:type="auto"/>
          </w:tcPr>
          <w:p w14:paraId="487FD70B" w14:textId="500693A2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6B699A92" w14:textId="275A86DE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D5BC5D4" w14:textId="1A5557D6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或者写操作指示</w:t>
            </w:r>
          </w:p>
        </w:tc>
      </w:tr>
      <w:tr w:rsidR="007A07A6" w14:paraId="6D20ADBA" w14:textId="77777777" w:rsidTr="00796D4E">
        <w:tc>
          <w:tcPr>
            <w:tcW w:w="0" w:type="auto"/>
          </w:tcPr>
          <w:p w14:paraId="13E82421" w14:textId="47B7C2CD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addr</w:t>
            </w:r>
            <w:proofErr w:type="spellEnd"/>
          </w:p>
        </w:tc>
        <w:tc>
          <w:tcPr>
            <w:tcW w:w="0" w:type="auto"/>
          </w:tcPr>
          <w:p w14:paraId="4BBEB784" w14:textId="6FB906C4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6E931F43" w14:textId="0B8BABC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1D234527" w14:textId="61A77274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写地址</w:t>
            </w:r>
          </w:p>
        </w:tc>
      </w:tr>
      <w:tr w:rsidR="007A07A6" w14:paraId="36685CD5" w14:textId="77777777" w:rsidTr="00796D4E">
        <w:tc>
          <w:tcPr>
            <w:tcW w:w="0" w:type="auto"/>
          </w:tcPr>
          <w:p w14:paraId="19B59A21" w14:textId="69BE3560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wdata</w:t>
            </w:r>
            <w:proofErr w:type="spellEnd"/>
          </w:p>
        </w:tc>
        <w:tc>
          <w:tcPr>
            <w:tcW w:w="0" w:type="auto"/>
          </w:tcPr>
          <w:p w14:paraId="66E6AAA5" w14:textId="4112A234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3A2D60CC" w14:textId="3AA5CD50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79E73850" w14:textId="54D2E5E8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数据</w:t>
            </w:r>
          </w:p>
        </w:tc>
      </w:tr>
      <w:tr w:rsidR="00796D4E" w14:paraId="5A5E93A6" w14:textId="77777777" w:rsidTr="00796D4E">
        <w:tc>
          <w:tcPr>
            <w:tcW w:w="0" w:type="auto"/>
          </w:tcPr>
          <w:p w14:paraId="2417E3C0" w14:textId="4C0737CA" w:rsidR="00796D4E" w:rsidRDefault="00796D4E" w:rsidP="006F36F4">
            <w:pPr>
              <w:pStyle w:val="a3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wmask</w:t>
            </w:r>
            <w:proofErr w:type="spellEnd"/>
          </w:p>
        </w:tc>
        <w:tc>
          <w:tcPr>
            <w:tcW w:w="0" w:type="auto"/>
          </w:tcPr>
          <w:p w14:paraId="43890A60" w14:textId="4BF43007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7B5FE59B" w14:textId="71E348BE" w:rsidR="00796D4E" w:rsidRDefault="00796D4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28F85842" w14:textId="3D5EC7EA" w:rsidR="00796D4E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字节掩码</w:t>
            </w:r>
          </w:p>
        </w:tc>
      </w:tr>
      <w:tr w:rsidR="009F0996" w14:paraId="1D129311" w14:textId="77777777" w:rsidTr="00796D4E">
        <w:tc>
          <w:tcPr>
            <w:tcW w:w="0" w:type="auto"/>
          </w:tcPr>
          <w:p w14:paraId="2920C017" w14:textId="41FCF38F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lastRenderedPageBreak/>
              <w:t>R</w:t>
            </w:r>
            <w:r>
              <w:rPr>
                <w:rFonts w:hint="eastAsia"/>
              </w:rPr>
              <w:t>sp</w:t>
            </w:r>
            <w:r>
              <w:t>_valid</w:t>
            </w:r>
            <w:proofErr w:type="spellEnd"/>
          </w:p>
        </w:tc>
        <w:tc>
          <w:tcPr>
            <w:tcW w:w="0" w:type="auto"/>
          </w:tcPr>
          <w:p w14:paraId="6875FE55" w14:textId="20188799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11AAE3C4" w14:textId="6816B978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3F0845B" w14:textId="3BEDC219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从设备发送读写反馈请求信号</w:t>
            </w:r>
          </w:p>
        </w:tc>
      </w:tr>
      <w:tr w:rsidR="009F0996" w14:paraId="2286660A" w14:textId="77777777" w:rsidTr="00796D4E">
        <w:tc>
          <w:tcPr>
            <w:tcW w:w="0" w:type="auto"/>
          </w:tcPr>
          <w:p w14:paraId="184D98B5" w14:textId="5CA2D4BE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t>R</w:t>
            </w:r>
            <w:r>
              <w:rPr>
                <w:rFonts w:hint="eastAsia"/>
              </w:rPr>
              <w:t>sp</w:t>
            </w:r>
            <w:r>
              <w:t>_ready</w:t>
            </w:r>
            <w:proofErr w:type="spellEnd"/>
          </w:p>
        </w:tc>
        <w:tc>
          <w:tcPr>
            <w:tcW w:w="0" w:type="auto"/>
          </w:tcPr>
          <w:p w14:paraId="73E826BA" w14:textId="6DC861F3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2C2298A5" w14:textId="3B629AD1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646BB25" w14:textId="0A67540F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主设备返回读写反馈接收信号</w:t>
            </w:r>
          </w:p>
        </w:tc>
      </w:tr>
      <w:tr w:rsidR="009F0996" w14:paraId="7AC8DC72" w14:textId="77777777" w:rsidTr="00796D4E">
        <w:tc>
          <w:tcPr>
            <w:tcW w:w="0" w:type="auto"/>
          </w:tcPr>
          <w:p w14:paraId="70E206E0" w14:textId="103CA000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Rsp</w:t>
            </w:r>
            <w:r>
              <w:t>_rdata_r</w:t>
            </w:r>
            <w:proofErr w:type="spellEnd"/>
          </w:p>
        </w:tc>
        <w:tc>
          <w:tcPr>
            <w:tcW w:w="0" w:type="auto"/>
          </w:tcPr>
          <w:p w14:paraId="2A2EB131" w14:textId="00D2E098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5C507B57" w14:textId="2DA60C88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0" w:type="auto"/>
          </w:tcPr>
          <w:p w14:paraId="1698B0F1" w14:textId="2CDB9F23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反馈数据</w:t>
            </w:r>
          </w:p>
        </w:tc>
      </w:tr>
      <w:tr w:rsidR="009F0996" w14:paraId="3F871AE2" w14:textId="77777777" w:rsidTr="00796D4E">
        <w:tc>
          <w:tcPr>
            <w:tcW w:w="0" w:type="auto"/>
          </w:tcPr>
          <w:p w14:paraId="05B61B67" w14:textId="0473D633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addr</w:t>
            </w:r>
            <w:proofErr w:type="spellEnd"/>
          </w:p>
        </w:tc>
        <w:tc>
          <w:tcPr>
            <w:tcW w:w="0" w:type="auto"/>
          </w:tcPr>
          <w:p w14:paraId="3645EFE9" w14:textId="6AED2297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34119A49" w14:textId="212E0E71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0" w:type="auto"/>
          </w:tcPr>
          <w:p w14:paraId="2258B0E6" w14:textId="4F3EFE77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写操作地址</w:t>
            </w:r>
          </w:p>
        </w:tc>
      </w:tr>
      <w:tr w:rsidR="009F0996" w14:paraId="455AAA78" w14:textId="77777777" w:rsidTr="00796D4E">
        <w:tc>
          <w:tcPr>
            <w:tcW w:w="0" w:type="auto"/>
          </w:tcPr>
          <w:p w14:paraId="2782DE34" w14:textId="29BC2AE9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cmd</w:t>
            </w:r>
            <w:proofErr w:type="spellEnd"/>
          </w:p>
        </w:tc>
        <w:tc>
          <w:tcPr>
            <w:tcW w:w="0" w:type="auto"/>
          </w:tcPr>
          <w:p w14:paraId="62934B2D" w14:textId="32C7006A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47B7F8D4" w14:textId="64AB02A3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77D1C40A" w14:textId="36C740CE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或者写操作指示</w:t>
            </w:r>
          </w:p>
        </w:tc>
      </w:tr>
      <w:tr w:rsidR="009F0996" w14:paraId="10EF4509" w14:textId="77777777" w:rsidTr="00796D4E">
        <w:tc>
          <w:tcPr>
            <w:tcW w:w="0" w:type="auto"/>
          </w:tcPr>
          <w:p w14:paraId="3C6C9CEF" w14:textId="52FD0604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en</w:t>
            </w:r>
            <w:proofErr w:type="spellEnd"/>
          </w:p>
        </w:tc>
        <w:tc>
          <w:tcPr>
            <w:tcW w:w="0" w:type="auto"/>
          </w:tcPr>
          <w:p w14:paraId="2DCD59A9" w14:textId="4FDCB23A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39F58442" w14:textId="15420B0E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0" w:type="auto"/>
          </w:tcPr>
          <w:p w14:paraId="1ADFA5FB" w14:textId="13841CEC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或者写操作使能</w:t>
            </w:r>
          </w:p>
        </w:tc>
      </w:tr>
      <w:tr w:rsidR="009F0996" w14:paraId="1A2A9067" w14:textId="77777777" w:rsidTr="00796D4E">
        <w:tc>
          <w:tcPr>
            <w:tcW w:w="0" w:type="auto"/>
          </w:tcPr>
          <w:p w14:paraId="3ED20A03" w14:textId="0830E9A2" w:rsidR="009F0996" w:rsidRDefault="009F0996" w:rsidP="006F36F4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App</w:t>
            </w:r>
            <w:r>
              <w:t>_wdf_data</w:t>
            </w:r>
            <w:proofErr w:type="spellEnd"/>
          </w:p>
        </w:tc>
        <w:tc>
          <w:tcPr>
            <w:tcW w:w="0" w:type="auto"/>
          </w:tcPr>
          <w:p w14:paraId="1AD6DC29" w14:textId="577FAB3D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3FC8E291" w14:textId="2E1FB3E5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0" w:type="auto"/>
          </w:tcPr>
          <w:p w14:paraId="18A8AE11" w14:textId="77C2C211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数据</w:t>
            </w:r>
          </w:p>
        </w:tc>
      </w:tr>
      <w:tr w:rsidR="009F0996" w14:paraId="067E6EB2" w14:textId="77777777" w:rsidTr="00796D4E">
        <w:tc>
          <w:tcPr>
            <w:tcW w:w="0" w:type="auto"/>
          </w:tcPr>
          <w:p w14:paraId="4CCA696C" w14:textId="10A6AE3A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wdf_end</w:t>
            </w:r>
            <w:proofErr w:type="spellEnd"/>
          </w:p>
        </w:tc>
        <w:tc>
          <w:tcPr>
            <w:tcW w:w="0" w:type="auto"/>
          </w:tcPr>
          <w:p w14:paraId="0C3B418F" w14:textId="6576ACD4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584EBEF3" w14:textId="14D11EFB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60004C5D" w14:textId="34EC0975" w:rsidR="009F0996" w:rsidRDefault="009F099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结束标志</w:t>
            </w:r>
          </w:p>
        </w:tc>
      </w:tr>
      <w:tr w:rsidR="009F0996" w14:paraId="5E28740B" w14:textId="77777777" w:rsidTr="00796D4E">
        <w:tc>
          <w:tcPr>
            <w:tcW w:w="0" w:type="auto"/>
          </w:tcPr>
          <w:p w14:paraId="759E203B" w14:textId="22531E9F" w:rsidR="009F0996" w:rsidRDefault="00717DBE" w:rsidP="006F36F4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A</w:t>
            </w:r>
            <w:r>
              <w:t>pp_wdf_wren</w:t>
            </w:r>
            <w:proofErr w:type="spellEnd"/>
          </w:p>
        </w:tc>
        <w:tc>
          <w:tcPr>
            <w:tcW w:w="0" w:type="auto"/>
          </w:tcPr>
          <w:p w14:paraId="4E476BF2" w14:textId="69CA8D4E" w:rsidR="009F0996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25050E23" w14:textId="1A9BD77C" w:rsidR="009F0996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DFC2BC8" w14:textId="635043C4" w:rsidR="009F0996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使能信号</w:t>
            </w:r>
          </w:p>
        </w:tc>
      </w:tr>
      <w:tr w:rsidR="00717DBE" w14:paraId="2ABDAFC9" w14:textId="77777777" w:rsidTr="00796D4E">
        <w:tc>
          <w:tcPr>
            <w:tcW w:w="0" w:type="auto"/>
          </w:tcPr>
          <w:p w14:paraId="3200107A" w14:textId="393AB9F3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rd_data</w:t>
            </w:r>
            <w:proofErr w:type="spellEnd"/>
          </w:p>
        </w:tc>
        <w:tc>
          <w:tcPr>
            <w:tcW w:w="0" w:type="auto"/>
          </w:tcPr>
          <w:p w14:paraId="4784E6D8" w14:textId="1CFC60C4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5098D418" w14:textId="3971E6CE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0" w:type="auto"/>
          </w:tcPr>
          <w:p w14:paraId="120D7E94" w14:textId="6B2C4077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操作反馈数据</w:t>
            </w:r>
          </w:p>
        </w:tc>
      </w:tr>
      <w:tr w:rsidR="00717DBE" w14:paraId="09D7CB70" w14:textId="77777777" w:rsidTr="00796D4E">
        <w:tc>
          <w:tcPr>
            <w:tcW w:w="0" w:type="auto"/>
          </w:tcPr>
          <w:p w14:paraId="79FB6DC9" w14:textId="2AFC7CE3" w:rsidR="00717DBE" w:rsidRDefault="00717DBE" w:rsidP="006F36F4">
            <w:pPr>
              <w:pStyle w:val="a3"/>
              <w:ind w:firstLineChars="0" w:firstLine="0"/>
            </w:pPr>
            <w:proofErr w:type="spellStart"/>
            <w:r>
              <w:rPr>
                <w:rFonts w:hint="eastAsia"/>
              </w:rPr>
              <w:t>A</w:t>
            </w:r>
            <w:r>
              <w:t>pp_rd_data_end</w:t>
            </w:r>
            <w:proofErr w:type="spellEnd"/>
          </w:p>
        </w:tc>
        <w:tc>
          <w:tcPr>
            <w:tcW w:w="0" w:type="auto"/>
          </w:tcPr>
          <w:p w14:paraId="3DAFAE2F" w14:textId="1A4A161E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17BA05C9" w14:textId="2E177872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67CB926" w14:textId="26A9AA1E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操作反馈结束标志</w:t>
            </w:r>
          </w:p>
        </w:tc>
      </w:tr>
      <w:tr w:rsidR="00717DBE" w14:paraId="38701BCA" w14:textId="77777777" w:rsidTr="00796D4E">
        <w:tc>
          <w:tcPr>
            <w:tcW w:w="0" w:type="auto"/>
          </w:tcPr>
          <w:p w14:paraId="5F80BC9B" w14:textId="048060BB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App_rd_data_valid</w:t>
            </w:r>
            <w:proofErr w:type="spellEnd"/>
          </w:p>
        </w:tc>
        <w:tc>
          <w:tcPr>
            <w:tcW w:w="0" w:type="auto"/>
          </w:tcPr>
          <w:p w14:paraId="68D071AE" w14:textId="4C0B9909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1FA60537" w14:textId="73FAC376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3F22E320" w14:textId="6F5A9589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读操作反馈数据有效标志</w:t>
            </w:r>
          </w:p>
        </w:tc>
      </w:tr>
      <w:tr w:rsidR="00717DBE" w14:paraId="2B7F3ADC" w14:textId="77777777" w:rsidTr="00796D4E">
        <w:tc>
          <w:tcPr>
            <w:tcW w:w="0" w:type="auto"/>
          </w:tcPr>
          <w:p w14:paraId="3CF70DB8" w14:textId="4EA4D843" w:rsidR="00717DBE" w:rsidRDefault="00717DBE" w:rsidP="006F36F4">
            <w:pPr>
              <w:pStyle w:val="a3"/>
              <w:ind w:firstLineChars="0" w:firstLine="0"/>
            </w:pPr>
            <w:proofErr w:type="spellStart"/>
            <w:r>
              <w:t>A</w:t>
            </w:r>
            <w:r>
              <w:rPr>
                <w:rFonts w:hint="eastAsia"/>
              </w:rPr>
              <w:t>pp</w:t>
            </w:r>
            <w:r>
              <w:t>_rdy</w:t>
            </w:r>
            <w:proofErr w:type="spellEnd"/>
          </w:p>
        </w:tc>
        <w:tc>
          <w:tcPr>
            <w:tcW w:w="0" w:type="auto"/>
          </w:tcPr>
          <w:p w14:paraId="6CD617F8" w14:textId="25096A44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6C6273E9" w14:textId="6D54DEB1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805A45D" w14:textId="41480D89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控制器准备接收读写操作</w:t>
            </w:r>
            <w:r w:rsidR="007A07A6">
              <w:rPr>
                <w:rFonts w:hint="eastAsia"/>
              </w:rPr>
              <w:t>命令</w:t>
            </w:r>
          </w:p>
        </w:tc>
      </w:tr>
      <w:tr w:rsidR="00717DBE" w14:paraId="5CE0E0B9" w14:textId="77777777" w:rsidTr="00796D4E">
        <w:tc>
          <w:tcPr>
            <w:tcW w:w="0" w:type="auto"/>
          </w:tcPr>
          <w:p w14:paraId="5A506D8D" w14:textId="3A2629AE" w:rsidR="00717DBE" w:rsidRDefault="00717DBE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pp_</w:t>
            </w:r>
            <w:r>
              <w:t>wdf_rdy</w:t>
            </w:r>
            <w:proofErr w:type="spellEnd"/>
          </w:p>
        </w:tc>
        <w:tc>
          <w:tcPr>
            <w:tcW w:w="0" w:type="auto"/>
          </w:tcPr>
          <w:p w14:paraId="5A87945C" w14:textId="59E49671" w:rsidR="00717DBE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1E537AF8" w14:textId="316C4AB6" w:rsidR="00717DBE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3A14501" w14:textId="5F65D3EB" w:rsidR="00717DBE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控制器准备接收写操作数据</w:t>
            </w:r>
          </w:p>
        </w:tc>
      </w:tr>
      <w:tr w:rsidR="007A07A6" w14:paraId="469C8F3A" w14:textId="77777777" w:rsidTr="00796D4E">
        <w:tc>
          <w:tcPr>
            <w:tcW w:w="0" w:type="auto"/>
          </w:tcPr>
          <w:p w14:paraId="59D2688C" w14:textId="6FE76C07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pp</w:t>
            </w:r>
            <w:r>
              <w:t>_wdf_mask</w:t>
            </w:r>
            <w:proofErr w:type="spellEnd"/>
          </w:p>
        </w:tc>
        <w:tc>
          <w:tcPr>
            <w:tcW w:w="0" w:type="auto"/>
          </w:tcPr>
          <w:p w14:paraId="7801A71C" w14:textId="762A7682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0" w:type="auto"/>
          </w:tcPr>
          <w:p w14:paraId="7274DEB8" w14:textId="56114C64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8913B4C" w14:textId="6F9E6BDE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写操作字节掩码</w:t>
            </w:r>
          </w:p>
        </w:tc>
      </w:tr>
      <w:tr w:rsidR="007A07A6" w14:paraId="142990B0" w14:textId="77777777" w:rsidTr="00796D4E">
        <w:tc>
          <w:tcPr>
            <w:tcW w:w="0" w:type="auto"/>
          </w:tcPr>
          <w:p w14:paraId="668A23F9" w14:textId="106A058C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>
              <w:t>U</w:t>
            </w:r>
            <w:r>
              <w:rPr>
                <w:rFonts w:hint="eastAsia"/>
              </w:rPr>
              <w:t>i</w:t>
            </w:r>
            <w:r>
              <w:t>_clk</w:t>
            </w:r>
            <w:proofErr w:type="spellEnd"/>
          </w:p>
        </w:tc>
        <w:tc>
          <w:tcPr>
            <w:tcW w:w="0" w:type="auto"/>
          </w:tcPr>
          <w:p w14:paraId="5C92E6B1" w14:textId="4E638A20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0AA8E8F9" w14:textId="5BB6C54A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CFE55AD" w14:textId="127FFE08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DR</w:t>
            </w:r>
            <w:r>
              <w:t>3</w:t>
            </w:r>
            <w:r>
              <w:rPr>
                <w:rFonts w:hint="eastAsia"/>
              </w:rPr>
              <w:t>控制器时钟</w:t>
            </w:r>
          </w:p>
        </w:tc>
      </w:tr>
      <w:tr w:rsidR="007A07A6" w14:paraId="1713EC5B" w14:textId="77777777" w:rsidTr="00796D4E">
        <w:tc>
          <w:tcPr>
            <w:tcW w:w="0" w:type="auto"/>
          </w:tcPr>
          <w:p w14:paraId="6BDC6F1A" w14:textId="2EA8E78E" w:rsidR="007A07A6" w:rsidRDefault="007A07A6" w:rsidP="006F36F4">
            <w:pPr>
              <w:pStyle w:val="a3"/>
              <w:ind w:firstLineChars="0" w:firstLine="0"/>
            </w:pPr>
            <w:proofErr w:type="spellStart"/>
            <w:r>
              <w:t>C</w:t>
            </w:r>
            <w:r>
              <w:rPr>
                <w:rFonts w:hint="eastAsia"/>
              </w:rPr>
              <w:t>md</w:t>
            </w:r>
            <w:r>
              <w:t>_clk</w:t>
            </w:r>
            <w:proofErr w:type="spellEnd"/>
          </w:p>
        </w:tc>
        <w:tc>
          <w:tcPr>
            <w:tcW w:w="0" w:type="auto"/>
          </w:tcPr>
          <w:p w14:paraId="029F2073" w14:textId="20C7F520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2DAC93C0" w14:textId="32138B7E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0ACFA87" w14:textId="1A9034CF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CB</w:t>
            </w:r>
            <w:r>
              <w:rPr>
                <w:rFonts w:hint="eastAsia"/>
              </w:rPr>
              <w:t>侧时钟</w:t>
            </w:r>
          </w:p>
        </w:tc>
      </w:tr>
      <w:tr w:rsidR="007A07A6" w14:paraId="45C27566" w14:textId="77777777" w:rsidTr="00796D4E">
        <w:tc>
          <w:tcPr>
            <w:tcW w:w="0" w:type="auto"/>
          </w:tcPr>
          <w:p w14:paraId="4DE0856A" w14:textId="78D0A8BF" w:rsidR="007A07A6" w:rsidRDefault="007A07A6" w:rsidP="006F36F4">
            <w:pPr>
              <w:pStyle w:val="a3"/>
              <w:ind w:firstLineChars="0" w:firstLine="0"/>
            </w:pPr>
            <w:proofErr w:type="spellStart"/>
            <w:r>
              <w:t>M</w:t>
            </w:r>
            <w:r>
              <w:rPr>
                <w:rFonts w:hint="eastAsia"/>
              </w:rPr>
              <w:t>yrst</w:t>
            </w:r>
            <w:proofErr w:type="spellEnd"/>
          </w:p>
        </w:tc>
        <w:tc>
          <w:tcPr>
            <w:tcW w:w="0" w:type="auto"/>
          </w:tcPr>
          <w:p w14:paraId="396B24A6" w14:textId="3C487B09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0" w:type="auto"/>
          </w:tcPr>
          <w:p w14:paraId="5E69D8C8" w14:textId="43A4EF12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DAE60C0" w14:textId="60158C39" w:rsidR="007A07A6" w:rsidRDefault="007A07A6" w:rsidP="006F36F4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复位信号，</w:t>
            </w:r>
            <w:proofErr w:type="gramStart"/>
            <w:r>
              <w:rPr>
                <w:rFonts w:hint="eastAsia"/>
              </w:rPr>
              <w:t>低有效</w:t>
            </w:r>
            <w:proofErr w:type="gramEnd"/>
          </w:p>
        </w:tc>
      </w:tr>
    </w:tbl>
    <w:p w14:paraId="53BD6938" w14:textId="5142C7EC" w:rsidR="00796D4E" w:rsidRDefault="00796D4E" w:rsidP="006F36F4">
      <w:pPr>
        <w:pStyle w:val="a3"/>
        <w:ind w:left="360" w:firstLineChars="0" w:firstLine="0"/>
      </w:pPr>
    </w:p>
    <w:p w14:paraId="09FC807B" w14:textId="4B39F733" w:rsidR="007A07A6" w:rsidRDefault="007A07A6" w:rsidP="007A07A6">
      <w:pPr>
        <w:pStyle w:val="2"/>
      </w:pPr>
      <w:r>
        <w:rPr>
          <w:rFonts w:hint="eastAsia"/>
        </w:rPr>
        <w:t>读写时序</w:t>
      </w:r>
    </w:p>
    <w:p w14:paraId="09CD4F66" w14:textId="3D125291" w:rsidR="007A07A6" w:rsidRDefault="007A07A6" w:rsidP="007A07A6">
      <w:pPr>
        <w:pStyle w:val="a3"/>
        <w:ind w:left="360" w:firstLineChars="0" w:firstLine="0"/>
      </w:pPr>
      <w:r>
        <w:rPr>
          <w:rFonts w:hint="eastAsia"/>
        </w:rPr>
        <w:t>ICB侧</w:t>
      </w:r>
    </w:p>
    <w:p w14:paraId="02F65F31" w14:textId="4889C453" w:rsidR="007A07A6" w:rsidRDefault="007A07A6" w:rsidP="007A07A6">
      <w:pPr>
        <w:pStyle w:val="a3"/>
        <w:ind w:left="360" w:firstLineChars="0" w:firstLine="0"/>
      </w:pPr>
      <w:r>
        <w:object w:dxaOrig="10717" w:dyaOrig="5424" w14:anchorId="1B2BB838">
          <v:shape id="_x0000_i1038" type="#_x0000_t75" style="width:415.2pt;height:210pt" o:ole="">
            <v:imagedata r:id="rId7" o:title=""/>
          </v:shape>
          <o:OLEObject Type="Embed" ProgID="Visio.Drawing.15" ShapeID="_x0000_i1038" DrawAspect="Content" ObjectID="_1650896575" r:id="rId8"/>
        </w:object>
      </w:r>
    </w:p>
    <w:p w14:paraId="683D851C" w14:textId="6D3C2C03" w:rsidR="007A07A6" w:rsidRDefault="007A07A6" w:rsidP="007A07A6">
      <w:pPr>
        <w:pStyle w:val="a3"/>
        <w:ind w:left="360" w:firstLineChars="0" w:firstLine="0"/>
      </w:pPr>
      <w:r>
        <w:rPr>
          <w:rFonts w:hint="eastAsia"/>
        </w:rPr>
        <w:t>DDR3控制器侧</w:t>
      </w:r>
    </w:p>
    <w:p w14:paraId="38715F55" w14:textId="7E10A888" w:rsidR="007A07A6" w:rsidRDefault="007A07A6" w:rsidP="007A07A6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8E16345" wp14:editId="3C6EB488">
            <wp:extent cx="5274310" cy="44170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E7585" w14:textId="17DF874B" w:rsidR="007A07A6" w:rsidRDefault="007A07A6" w:rsidP="007A07A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555F6D9" wp14:editId="6EE0DA82">
            <wp:extent cx="5274310" cy="36944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4F89E22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A07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A75152"/>
    <w:multiLevelType w:val="hybridMultilevel"/>
    <w:tmpl w:val="60F64580"/>
    <w:lvl w:ilvl="0" w:tplc="26003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2F3914"/>
    <w:multiLevelType w:val="hybridMultilevel"/>
    <w:tmpl w:val="DB6A26BA"/>
    <w:lvl w:ilvl="0" w:tplc="B63A60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6D3E"/>
    <w:rsid w:val="003A6D3E"/>
    <w:rsid w:val="003C4AAB"/>
    <w:rsid w:val="0056745A"/>
    <w:rsid w:val="00603A9B"/>
    <w:rsid w:val="006F36F4"/>
    <w:rsid w:val="00717DBE"/>
    <w:rsid w:val="00796D4E"/>
    <w:rsid w:val="007A07A6"/>
    <w:rsid w:val="009F0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883BFF"/>
  <w15:chartTrackingRefBased/>
  <w15:docId w15:val="{E7B48C64-1850-48D3-B222-0AF9AFAD36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A07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36F4"/>
    <w:pPr>
      <w:ind w:firstLineChars="200" w:firstLine="420"/>
    </w:pPr>
  </w:style>
  <w:style w:type="table" w:styleId="a4">
    <w:name w:val="Table Grid"/>
    <w:basedOn w:val="a1"/>
    <w:uiPriority w:val="39"/>
    <w:rsid w:val="00796D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Title"/>
    <w:basedOn w:val="a"/>
    <w:next w:val="a"/>
    <w:link w:val="a6"/>
    <w:uiPriority w:val="10"/>
    <w:qFormat/>
    <w:rsid w:val="007A07A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7A07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A07A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tm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133</Words>
  <Characters>764</Characters>
  <Application>Microsoft Office Word</Application>
  <DocSecurity>0</DocSecurity>
  <Lines>6</Lines>
  <Paragraphs>1</Paragraphs>
  <ScaleCrop>false</ScaleCrop>
  <Company/>
  <LinksUpToDate>false</LinksUpToDate>
  <CharactersWithSpaces>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柳 京伯</dc:creator>
  <cp:keywords/>
  <dc:description/>
  <cp:lastModifiedBy>柳 京伯</cp:lastModifiedBy>
  <cp:revision>2</cp:revision>
  <dcterms:created xsi:type="dcterms:W3CDTF">2020-05-13T08:15:00Z</dcterms:created>
  <dcterms:modified xsi:type="dcterms:W3CDTF">2020-05-13T09:36:00Z</dcterms:modified>
</cp:coreProperties>
</file>